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BD0009" w:rsidRPr="00443CC4" w:rsidTr="00443206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6.75pt" o:ole="">
                  <v:imagedata r:id="rId5" o:title=""/>
                </v:shape>
                <o:OLEObject Type="Embed" ProgID="Visio.Drawing.11" ShapeID="_x0000_i1025" DrawAspect="Content" ObjectID="_1633187597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BD0009" w:rsidRPr="00443CC4" w:rsidRDefault="00BD0009" w:rsidP="0044320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33AAEDC8" wp14:editId="3F70E008">
                  <wp:extent cx="666750" cy="90360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D0009" w:rsidRDefault="00BD0009" w:rsidP="00BD000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</w:p>
    <w:p w:rsidR="00BD0009" w:rsidRPr="00695E95" w:rsidRDefault="00BD0009" w:rsidP="00BD0009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695E95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BD0009" w:rsidRPr="00264142" w:rsidRDefault="00264142" w:rsidP="00BD0009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264142">
        <w:rPr>
          <w:rFonts w:ascii="Times New Roman" w:hAnsi="Times New Roman"/>
          <w:sz w:val="28"/>
          <w:szCs w:val="24"/>
          <w:lang w:val="uk-UA"/>
        </w:rPr>
        <w:t>16.10.2019</w:t>
      </w:r>
      <w:r w:rsidR="00BD0009" w:rsidRPr="00264142">
        <w:rPr>
          <w:rFonts w:ascii="Times New Roman" w:hAnsi="Times New Roman"/>
          <w:sz w:val="28"/>
          <w:szCs w:val="24"/>
          <w:lang w:val="uk-UA"/>
        </w:rPr>
        <w:t xml:space="preserve">                                                                                                 №</w:t>
      </w:r>
      <w:r w:rsidRPr="00264142">
        <w:rPr>
          <w:rFonts w:ascii="Times New Roman" w:hAnsi="Times New Roman"/>
          <w:sz w:val="28"/>
          <w:szCs w:val="24"/>
          <w:lang w:val="uk-UA"/>
        </w:rPr>
        <w:t xml:space="preserve"> 208</w:t>
      </w:r>
    </w:p>
    <w:p w:rsidR="00BD0009" w:rsidRPr="005C4160" w:rsidRDefault="00BD0009" w:rsidP="00BD0009">
      <w:pPr>
        <w:spacing w:after="0" w:line="240" w:lineRule="auto"/>
        <w:ind w:right="4675"/>
        <w:jc w:val="both"/>
        <w:rPr>
          <w:rFonts w:ascii="Times New Roman" w:hAnsi="Times New Roman"/>
          <w:sz w:val="28"/>
          <w:szCs w:val="28"/>
          <w:lang w:val="uk-UA"/>
        </w:rPr>
      </w:pPr>
      <w:r w:rsidRPr="005C4160">
        <w:rPr>
          <w:rFonts w:ascii="Times New Roman" w:hAnsi="Times New Roman"/>
          <w:sz w:val="28"/>
          <w:szCs w:val="28"/>
          <w:lang w:val="uk-UA"/>
        </w:rPr>
        <w:t>Про проведення І та підготовку до  ІІ етапу Всеукраїнських учнівських олімпіа</w:t>
      </w:r>
      <w:r w:rsidR="00DB2405">
        <w:rPr>
          <w:rFonts w:ascii="Times New Roman" w:hAnsi="Times New Roman"/>
          <w:sz w:val="28"/>
          <w:szCs w:val="28"/>
          <w:lang w:val="uk-UA"/>
        </w:rPr>
        <w:t>д із навчальних предметів у 2019/2020</w:t>
      </w:r>
      <w:bookmarkStart w:id="0" w:name="_GoBack"/>
      <w:bookmarkEnd w:id="0"/>
      <w:r w:rsidRPr="005C4160">
        <w:rPr>
          <w:rFonts w:ascii="Times New Roman" w:hAnsi="Times New Roman"/>
          <w:sz w:val="28"/>
          <w:szCs w:val="28"/>
          <w:lang w:val="uk-UA"/>
        </w:rPr>
        <w:t> навчальному році</w:t>
      </w:r>
    </w:p>
    <w:p w:rsidR="00BD0009" w:rsidRPr="00876EA2" w:rsidRDefault="00BD0009" w:rsidP="00BD0009">
      <w:pPr>
        <w:spacing w:after="0" w:line="240" w:lineRule="auto"/>
        <w:ind w:right="4984"/>
        <w:jc w:val="both"/>
        <w:rPr>
          <w:rFonts w:ascii="Times New Roman" w:hAnsi="Times New Roman"/>
          <w:b/>
          <w:color w:val="FF0000"/>
          <w:sz w:val="28"/>
          <w:szCs w:val="24"/>
          <w:lang w:val="uk-UA"/>
        </w:rPr>
      </w:pPr>
    </w:p>
    <w:p w:rsidR="00BD0009" w:rsidRPr="00695E95" w:rsidRDefault="00BD0009" w:rsidP="00BD0009">
      <w:pPr>
        <w:spacing w:after="0" w:line="240" w:lineRule="auto"/>
        <w:ind w:right="4984"/>
        <w:jc w:val="both"/>
        <w:rPr>
          <w:rFonts w:ascii="Times New Roman" w:hAnsi="Times New Roman"/>
          <w:b/>
          <w:sz w:val="28"/>
          <w:szCs w:val="24"/>
          <w:lang w:val="uk-UA"/>
        </w:rPr>
      </w:pPr>
    </w:p>
    <w:p w:rsidR="00BD0009" w:rsidRPr="005C4160" w:rsidRDefault="00BD0009" w:rsidP="005C416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4160">
        <w:rPr>
          <w:rFonts w:ascii="Times New Roman" w:hAnsi="Times New Roman" w:cs="Times New Roman"/>
          <w:sz w:val="28"/>
          <w:szCs w:val="28"/>
          <w:lang w:val="uk-UA"/>
        </w:rPr>
        <w:t>На виконання наказу Міністерства освіти і науки України від 06.08.2019 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1077  «Про проведення Всеукраїнських учнівських олімпіад і турнірів з навчальних предметів у 2019/2020 навчальному році», відповідно до Положення про Всеукраїнські учнівські олімпіади, турніри, конкурси з навчальних предметів, конкурси-захисти науково-дослідницьких робіт, олімпіади зі спеціальних дисциплін та конкурси фахової майстерності, затвердженого наказом Міністерства освіти і науки, молоді та спорту України від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22.09.2011 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1099, зареєстрованого в Міністерстві юстиції України 17.11.2011 за 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1318/20056  (із змінами), Правил проведення І,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ІІ,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ІІ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етапів Всеукраїнських учнівських олімпіад із навчальних предметів у Харківській області, затверджених наказом Головного управління освіти і науки Харківської обласної державної адміністрації від 25.04.2012 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241, зареєстрованих у Головному управлінні юстиції у Харківській області 14.06.2012 за 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 xml:space="preserve">42/1405, </w:t>
      </w:r>
      <w:r w:rsidR="005C4160" w:rsidRPr="005C4160">
        <w:rPr>
          <w:rFonts w:ascii="Times New Roman" w:hAnsi="Times New Roman" w:cs="Times New Roman"/>
          <w:sz w:val="28"/>
          <w:szCs w:val="28"/>
          <w:lang w:val="uk-UA"/>
        </w:rPr>
        <w:t xml:space="preserve">наказу Управління освіти адміністрації Основ’янського району від 09.10.2019 №210 «Про проведення  ІІ етапів Всеукраїнських учнівських олімпіад із навчальних предметів у 2019/2020 навчальному році» 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>з метою створення належних умов для виявлення й підтримки обдарованої молоді, розвитку її інтересів, організованого проведення і підготовки ІІ і ІІІ</w:t>
      </w:r>
      <w:r w:rsidRPr="005C416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C4160">
        <w:rPr>
          <w:rFonts w:ascii="Times New Roman" w:hAnsi="Times New Roman" w:cs="Times New Roman"/>
          <w:sz w:val="28"/>
          <w:szCs w:val="28"/>
          <w:lang w:val="uk-UA"/>
        </w:rPr>
        <w:t xml:space="preserve"> етапів Всеукраїнських учнівських олімпіад із навчальних предметів</w:t>
      </w:r>
    </w:p>
    <w:p w:rsidR="00BD0009" w:rsidRDefault="00BD0009" w:rsidP="00BD0009">
      <w:pPr>
        <w:spacing w:after="0" w:line="360" w:lineRule="auto"/>
        <w:ind w:firstLine="84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2505AE" w:rsidRDefault="002505AE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lastRenderedPageBreak/>
        <w:t>НАКАЗУЮ: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1. Заступнику директора з навч</w:t>
      </w:r>
      <w:r>
        <w:rPr>
          <w:rFonts w:ascii="Times New Roman" w:hAnsi="Times New Roman"/>
          <w:sz w:val="28"/>
          <w:szCs w:val="28"/>
          <w:lang w:val="uk-UA"/>
        </w:rPr>
        <w:t xml:space="preserve">ально-виховної робот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С</w:t>
      </w:r>
      <w:r w:rsidRPr="00695E95">
        <w:rPr>
          <w:rFonts w:ascii="Times New Roman" w:hAnsi="Times New Roman"/>
          <w:sz w:val="28"/>
          <w:szCs w:val="28"/>
          <w:lang w:val="uk-UA"/>
        </w:rPr>
        <w:t>.:</w:t>
      </w:r>
    </w:p>
    <w:p w:rsidR="00BD0009" w:rsidRPr="00695E95" w:rsidRDefault="00BD0009" w:rsidP="00BD000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3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1.1. Здійснити організаційно-методичне забезпечення проведення І етапу Всеукраїнських учнівських олімпіад із навчальних предметів у школі за графіком (додаток 1).</w:t>
      </w:r>
    </w:p>
    <w:p w:rsidR="00BD0009" w:rsidRPr="00834AE5" w:rsidRDefault="00BD0009" w:rsidP="00BD0009">
      <w:pPr>
        <w:spacing w:after="0" w:line="336" w:lineRule="auto"/>
        <w:ind w:left="6120"/>
        <w:jc w:val="right"/>
        <w:rPr>
          <w:rFonts w:ascii="Times New Roman" w:hAnsi="Times New Roman"/>
          <w:sz w:val="28"/>
          <w:szCs w:val="28"/>
          <w:lang w:val="uk-UA"/>
        </w:rPr>
      </w:pPr>
      <w:r w:rsidRPr="00834AE5">
        <w:rPr>
          <w:rFonts w:ascii="Times New Roman" w:hAnsi="Times New Roman"/>
          <w:sz w:val="28"/>
          <w:szCs w:val="28"/>
          <w:lang w:val="uk-UA"/>
        </w:rPr>
        <w:t>З 01</w:t>
      </w:r>
      <w:r w:rsidR="00834AE5" w:rsidRPr="00834AE5">
        <w:rPr>
          <w:rFonts w:ascii="Times New Roman" w:hAnsi="Times New Roman"/>
          <w:sz w:val="28"/>
          <w:szCs w:val="28"/>
          <w:lang w:val="uk-UA"/>
        </w:rPr>
        <w:t>.11</w:t>
      </w:r>
      <w:r w:rsidRPr="00834AE5">
        <w:rPr>
          <w:rFonts w:ascii="Times New Roman" w:hAnsi="Times New Roman"/>
          <w:sz w:val="28"/>
          <w:szCs w:val="28"/>
          <w:lang w:val="uk-UA"/>
        </w:rPr>
        <w:t>.201</w:t>
      </w:r>
      <w:r w:rsidR="00834AE5" w:rsidRPr="00834AE5">
        <w:rPr>
          <w:rFonts w:ascii="Times New Roman" w:hAnsi="Times New Roman"/>
          <w:sz w:val="28"/>
          <w:szCs w:val="28"/>
          <w:lang w:val="uk-UA"/>
        </w:rPr>
        <w:t>9</w:t>
      </w:r>
      <w:r w:rsidRPr="00834AE5">
        <w:rPr>
          <w:rFonts w:ascii="Times New Roman" w:hAnsi="Times New Roman"/>
          <w:sz w:val="28"/>
          <w:szCs w:val="28"/>
          <w:lang w:val="uk-UA"/>
        </w:rPr>
        <w:t xml:space="preserve"> по 2</w:t>
      </w:r>
      <w:r w:rsidR="00834AE5" w:rsidRPr="00834AE5">
        <w:rPr>
          <w:rFonts w:ascii="Times New Roman" w:hAnsi="Times New Roman"/>
          <w:sz w:val="28"/>
          <w:szCs w:val="28"/>
          <w:lang w:val="uk-UA"/>
        </w:rPr>
        <w:t>0.12</w:t>
      </w:r>
      <w:r w:rsidRPr="00834AE5">
        <w:rPr>
          <w:rFonts w:ascii="Times New Roman" w:hAnsi="Times New Roman"/>
          <w:sz w:val="28"/>
          <w:szCs w:val="28"/>
          <w:lang w:val="uk-UA"/>
        </w:rPr>
        <w:t>.201</w:t>
      </w:r>
      <w:r w:rsidR="00834AE5" w:rsidRPr="00834AE5">
        <w:rPr>
          <w:rFonts w:ascii="Times New Roman" w:hAnsi="Times New Roman"/>
          <w:sz w:val="28"/>
          <w:szCs w:val="28"/>
          <w:lang w:val="uk-UA"/>
        </w:rPr>
        <w:t>9</w:t>
      </w:r>
    </w:p>
    <w:p w:rsidR="00BD0009" w:rsidRPr="00695E95" w:rsidRDefault="00BD0009" w:rsidP="00BD000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36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2</w:t>
      </w:r>
      <w:r w:rsidRPr="00695E95">
        <w:rPr>
          <w:rFonts w:ascii="Times New Roman" w:hAnsi="Times New Roman"/>
          <w:sz w:val="28"/>
          <w:szCs w:val="28"/>
          <w:lang w:val="uk-UA"/>
        </w:rPr>
        <w:t>. Забезпечити якісний організаційний супровід процесу отримання, друкування та тиражування примірників завдань ІІ етапу Всеукраїнських учнівських олімпіад із навчальних предметів із сайту комунального вищого навчального закладу «Харківська академія неперервної освіти» у день проведення олімпіади згідно з графіком (</w:t>
      </w:r>
      <w:r>
        <w:rPr>
          <w:rFonts w:ascii="Times New Roman" w:hAnsi="Times New Roman"/>
          <w:sz w:val="28"/>
          <w:szCs w:val="28"/>
          <w:lang w:val="uk-UA"/>
        </w:rPr>
        <w:t xml:space="preserve">згідно </w:t>
      </w:r>
      <w:r w:rsidRPr="00695E95">
        <w:rPr>
          <w:rFonts w:ascii="Times New Roman" w:hAnsi="Times New Roman"/>
          <w:sz w:val="28"/>
          <w:szCs w:val="28"/>
          <w:lang w:val="uk-UA"/>
        </w:rPr>
        <w:t>додатк</w:t>
      </w:r>
      <w:r>
        <w:rPr>
          <w:rFonts w:ascii="Times New Roman" w:hAnsi="Times New Roman"/>
          <w:sz w:val="28"/>
          <w:szCs w:val="28"/>
          <w:lang w:val="uk-UA"/>
        </w:rPr>
        <w:t>у</w:t>
      </w:r>
      <w:r w:rsidRPr="00695E95">
        <w:rPr>
          <w:rFonts w:ascii="Times New Roman" w:hAnsi="Times New Roman"/>
          <w:sz w:val="28"/>
          <w:szCs w:val="28"/>
          <w:lang w:val="uk-UA"/>
        </w:rPr>
        <w:t> 2</w:t>
      </w:r>
      <w:r>
        <w:rPr>
          <w:rFonts w:ascii="Times New Roman" w:hAnsi="Times New Roman"/>
          <w:sz w:val="28"/>
          <w:szCs w:val="28"/>
          <w:lang w:val="uk-UA"/>
        </w:rPr>
        <w:t xml:space="preserve"> до 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наказу Управління освіти адміністрації Основ’янського району Харківської міської ради від </w:t>
      </w:r>
      <w:r w:rsidR="00264142" w:rsidRPr="00264142">
        <w:rPr>
          <w:rFonts w:ascii="Times New Roman" w:hAnsi="Times New Roman"/>
          <w:sz w:val="28"/>
          <w:szCs w:val="28"/>
          <w:lang w:val="uk-UA"/>
        </w:rPr>
        <w:t>16.10.2019 №208</w:t>
      </w:r>
      <w:r w:rsidRPr="00264142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95E95">
        <w:rPr>
          <w:rFonts w:ascii="Times New Roman" w:hAnsi="Times New Roman"/>
          <w:sz w:val="28"/>
          <w:szCs w:val="28"/>
          <w:lang w:val="uk-UA"/>
        </w:rPr>
        <w:t>«Про проведення І, ІІ етапів Всеукраїнських учнівських олімпіаді з навчальних предметів у 201</w:t>
      </w:r>
      <w:r w:rsidR="00834AE5">
        <w:rPr>
          <w:rFonts w:ascii="Times New Roman" w:hAnsi="Times New Roman"/>
          <w:sz w:val="28"/>
          <w:szCs w:val="28"/>
          <w:lang w:val="uk-UA"/>
        </w:rPr>
        <w:t>9/2020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навчальному році»). </w:t>
      </w:r>
    </w:p>
    <w:p w:rsidR="00BD0009" w:rsidRPr="00695E95" w:rsidRDefault="00BD0009" w:rsidP="00BD0009">
      <w:pPr>
        <w:spacing w:after="0" w:line="336" w:lineRule="auto"/>
        <w:ind w:left="6120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 0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880EF1">
        <w:rPr>
          <w:rFonts w:ascii="Times New Roman" w:hAnsi="Times New Roman"/>
          <w:sz w:val="28"/>
          <w:szCs w:val="28"/>
          <w:lang w:val="uk-UA"/>
        </w:rPr>
        <w:t>.11</w:t>
      </w:r>
      <w:r w:rsidRPr="00695E95">
        <w:rPr>
          <w:rFonts w:ascii="Times New Roman" w:hAnsi="Times New Roman"/>
          <w:sz w:val="28"/>
          <w:szCs w:val="28"/>
          <w:lang w:val="uk-UA"/>
        </w:rPr>
        <w:t>.201</w:t>
      </w:r>
      <w:r>
        <w:rPr>
          <w:rFonts w:ascii="Times New Roman" w:hAnsi="Times New Roman"/>
          <w:sz w:val="28"/>
          <w:szCs w:val="28"/>
          <w:lang w:val="uk-UA"/>
        </w:rPr>
        <w:t>8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по 2</w:t>
      </w:r>
      <w:r w:rsidR="00880EF1">
        <w:rPr>
          <w:rFonts w:ascii="Times New Roman" w:hAnsi="Times New Roman"/>
          <w:sz w:val="28"/>
          <w:szCs w:val="28"/>
          <w:lang w:val="uk-UA"/>
        </w:rPr>
        <w:t>0.12</w:t>
      </w:r>
      <w:r w:rsidRPr="00695E95">
        <w:rPr>
          <w:rFonts w:ascii="Times New Roman" w:hAnsi="Times New Roman"/>
          <w:sz w:val="28"/>
          <w:szCs w:val="28"/>
          <w:lang w:val="uk-UA"/>
        </w:rPr>
        <w:t>.201</w:t>
      </w:r>
      <w:r w:rsidR="00880EF1">
        <w:rPr>
          <w:rFonts w:ascii="Times New Roman" w:hAnsi="Times New Roman"/>
          <w:sz w:val="28"/>
          <w:szCs w:val="28"/>
          <w:lang w:val="uk-UA"/>
        </w:rPr>
        <w:t>9</w:t>
      </w:r>
    </w:p>
    <w:p w:rsidR="00BD0009" w:rsidRPr="00695E95" w:rsidRDefault="00BD0009" w:rsidP="00BD000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1.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695E95">
        <w:rPr>
          <w:rFonts w:ascii="Times New Roman" w:hAnsi="Times New Roman"/>
          <w:sz w:val="28"/>
          <w:szCs w:val="28"/>
          <w:lang w:val="uk-UA"/>
        </w:rPr>
        <w:t>. Взяти під особистий контроль надання до РМЦ (в електронному та паперовому виглядах) звітів про проведення ІІ етапу Всеукраїнських учнівських олімпіад із навчальних предметів, заявок на участь команд у ІІІ етапі Всеукраїнських учнівських олімпіад із навчальних предметів (</w:t>
      </w:r>
      <w:r>
        <w:rPr>
          <w:rFonts w:ascii="Times New Roman" w:hAnsi="Times New Roman"/>
          <w:sz w:val="28"/>
          <w:szCs w:val="28"/>
          <w:lang w:val="uk-UA"/>
        </w:rPr>
        <w:t xml:space="preserve">згідно </w:t>
      </w:r>
      <w:r w:rsidRPr="00695E95">
        <w:rPr>
          <w:rFonts w:ascii="Times New Roman" w:hAnsi="Times New Roman"/>
          <w:sz w:val="28"/>
          <w:szCs w:val="28"/>
          <w:lang w:val="uk-UA"/>
        </w:rPr>
        <w:t>додатк</w:t>
      </w:r>
      <w:r>
        <w:rPr>
          <w:rFonts w:ascii="Times New Roman" w:hAnsi="Times New Roman"/>
          <w:sz w:val="28"/>
          <w:szCs w:val="28"/>
          <w:lang w:val="uk-UA"/>
        </w:rPr>
        <w:t>ів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3-4</w:t>
      </w:r>
      <w:r>
        <w:rPr>
          <w:rFonts w:ascii="Times New Roman" w:hAnsi="Times New Roman"/>
          <w:sz w:val="28"/>
          <w:szCs w:val="28"/>
          <w:lang w:val="uk-UA"/>
        </w:rPr>
        <w:t xml:space="preserve"> до 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наказу Управління освіти адміністрації Основ’янського району Харківської міської ради від </w:t>
      </w:r>
      <w:r w:rsidR="00264142" w:rsidRPr="00264142">
        <w:rPr>
          <w:rFonts w:ascii="Times New Roman" w:hAnsi="Times New Roman"/>
          <w:sz w:val="28"/>
          <w:szCs w:val="28"/>
          <w:lang w:val="uk-UA"/>
        </w:rPr>
        <w:t>16.10.2019 №208</w:t>
      </w:r>
      <w:r w:rsidRPr="00264142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95E95">
        <w:rPr>
          <w:rFonts w:ascii="Times New Roman" w:hAnsi="Times New Roman"/>
          <w:sz w:val="28"/>
          <w:szCs w:val="28"/>
          <w:lang w:val="uk-UA"/>
        </w:rPr>
        <w:t>«Про проведення І, ІІ етапів Всеукраїнських учнівських олімпіаді з навчальних предметів у 201</w:t>
      </w:r>
      <w:r w:rsidR="00880EF1">
        <w:rPr>
          <w:rFonts w:ascii="Times New Roman" w:hAnsi="Times New Roman"/>
          <w:sz w:val="28"/>
          <w:szCs w:val="28"/>
          <w:lang w:val="uk-UA"/>
        </w:rPr>
        <w:t>9</w:t>
      </w:r>
      <w:r w:rsidRPr="00695E95">
        <w:rPr>
          <w:rFonts w:ascii="Times New Roman" w:hAnsi="Times New Roman"/>
          <w:sz w:val="28"/>
          <w:szCs w:val="28"/>
          <w:lang w:val="uk-UA"/>
        </w:rPr>
        <w:t>/20</w:t>
      </w:r>
      <w:r w:rsidR="00880EF1">
        <w:rPr>
          <w:rFonts w:ascii="Times New Roman" w:hAnsi="Times New Roman"/>
          <w:sz w:val="28"/>
          <w:szCs w:val="28"/>
          <w:lang w:val="uk-UA"/>
        </w:rPr>
        <w:t>20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навчальному році»).</w:t>
      </w:r>
    </w:p>
    <w:p w:rsidR="00BD0009" w:rsidRPr="00695E95" w:rsidRDefault="00BD0009" w:rsidP="00BD000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4956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Протягом 5 днів після проведення відповідної олімпіади </w:t>
      </w:r>
    </w:p>
    <w:p w:rsidR="00BD0009" w:rsidRPr="005D59CF" w:rsidRDefault="00BD0009" w:rsidP="00BD000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5D59CF">
        <w:rPr>
          <w:rFonts w:ascii="Times New Roman" w:hAnsi="Times New Roman"/>
          <w:sz w:val="28"/>
          <w:szCs w:val="28"/>
          <w:lang w:val="uk-UA"/>
        </w:rPr>
        <w:t>Призначити відповідальними за участь обдарованої молоді у Всеукраїнських учнівських олімпіадах із навчальних предметів вчителів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4937"/>
        <w:gridCol w:w="3320"/>
      </w:tblGrid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№</w:t>
            </w:r>
          </w:p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з/п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Відповідаль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Предмет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тарусьова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А.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Трудове навчання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отова Н.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Російська мова та література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отенко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І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Історія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Топчий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М.С., </w:t>
            </w: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апустинська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Т.Ф.</w:t>
            </w:r>
            <w:r w:rsidR="00880EF1">
              <w:rPr>
                <w:rFonts w:ascii="Times New Roman" w:hAnsi="Times New Roman"/>
                <w:b/>
                <w:bCs/>
                <w:szCs w:val="28"/>
                <w:lang w:val="uk-UA"/>
              </w:rPr>
              <w:t>, Фурман Н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Математика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Фурман Н.В., </w:t>
            </w: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апустинська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Т.Ф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Фізика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тепанчук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Екологія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улік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А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Іноземна мова ( англійська)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880EF1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елезньов О.І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Географія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тепанчук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Хімія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Третьякова І.Л., Кобзар Т.Є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Українська мова та література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елезньов О.І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Економіка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Брусін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І.О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Інформатика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880EF1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Степанчук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Біологія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апустинська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Т.Ф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Астрономія 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Котенко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І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Правознавство</w:t>
            </w:r>
          </w:p>
        </w:tc>
      </w:tr>
      <w:tr w:rsidR="00BD0009" w:rsidRPr="00244798" w:rsidTr="00880EF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>Брусін</w:t>
            </w:r>
            <w:proofErr w:type="spellEnd"/>
            <w:r>
              <w:rPr>
                <w:rFonts w:ascii="Times New Roman" w:hAnsi="Times New Roman"/>
                <w:b/>
                <w:bCs/>
                <w:szCs w:val="28"/>
                <w:lang w:val="uk-UA"/>
              </w:rPr>
              <w:t xml:space="preserve"> І.О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BD0009" w:rsidRPr="005D59CF" w:rsidRDefault="00BD0009" w:rsidP="00443206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Cs w:val="28"/>
                <w:lang w:val="uk-UA"/>
              </w:rPr>
            </w:pPr>
            <w:r w:rsidRPr="005D59CF">
              <w:rPr>
                <w:rFonts w:ascii="Times New Roman" w:hAnsi="Times New Roman"/>
                <w:b/>
                <w:bCs/>
                <w:szCs w:val="28"/>
                <w:lang w:val="uk-UA"/>
              </w:rPr>
              <w:t>Інформаційні технології</w:t>
            </w:r>
          </w:p>
        </w:tc>
      </w:tr>
    </w:tbl>
    <w:p w:rsidR="00BD0009" w:rsidRPr="00695E95" w:rsidRDefault="00BD0009" w:rsidP="00BD0009">
      <w:pPr>
        <w:spacing w:after="0" w:line="336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3.Відповідальним за участь обдарованої молоді у Всеукраїнських учнівських олімпіад із навчальних предметів вчителям: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3.1. Забезпечити, згідно умов проведення олімпіад, проведення І етапу та підготовку і участь переможців шкільного етапу у ІІ етапі Всеукраїнських учнівських олімпіад із навчальних предметів.</w:t>
      </w:r>
    </w:p>
    <w:p w:rsidR="00BD0009" w:rsidRPr="00695E95" w:rsidRDefault="00BD0009" w:rsidP="00BD0009">
      <w:pPr>
        <w:spacing w:after="0" w:line="336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гідно з графіком</w:t>
      </w:r>
    </w:p>
    <w:p w:rsidR="00BD0009" w:rsidRPr="00695E95" w:rsidRDefault="00BD0009" w:rsidP="00BD0009">
      <w:pPr>
        <w:tabs>
          <w:tab w:val="left" w:pos="0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3.2. Нести повну відповідальність за збереження життя і здоров’я учнів під час поїздки учнів на ІІ, ІІІ етап Всеукраїнських учнівських олімпіад та повернення додому. </w:t>
      </w:r>
    </w:p>
    <w:p w:rsidR="00BD0009" w:rsidRPr="00695E95" w:rsidRDefault="00BD0009" w:rsidP="00BD0009">
      <w:pPr>
        <w:tabs>
          <w:tab w:val="left" w:pos="0"/>
        </w:tabs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гідно графіку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3.3. Забезпечити під час подорожі на олімпіади дотримання учасниками належного громадського порядку, санітарно-гігієнічних норм, виконання Правил дорожнього руху, правил пожежної безпеки, а також інших правил безпеки життєдіяльності.</w:t>
      </w:r>
    </w:p>
    <w:p w:rsidR="00BD0009" w:rsidRPr="002505AE" w:rsidRDefault="00BD0009" w:rsidP="00BD000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2505AE">
        <w:rPr>
          <w:rFonts w:ascii="Times New Roman" w:hAnsi="Times New Roman"/>
          <w:sz w:val="28"/>
          <w:szCs w:val="28"/>
          <w:lang w:val="uk-UA"/>
        </w:rPr>
        <w:t>З 0</w:t>
      </w:r>
      <w:r w:rsidR="002505AE" w:rsidRPr="002505AE">
        <w:rPr>
          <w:rFonts w:ascii="Times New Roman" w:hAnsi="Times New Roman"/>
          <w:sz w:val="28"/>
          <w:szCs w:val="28"/>
          <w:lang w:val="uk-UA"/>
        </w:rPr>
        <w:t>2</w:t>
      </w:r>
      <w:r w:rsidRPr="002505AE">
        <w:rPr>
          <w:rFonts w:ascii="Times New Roman" w:hAnsi="Times New Roman"/>
          <w:sz w:val="28"/>
          <w:szCs w:val="28"/>
          <w:lang w:val="uk-UA"/>
        </w:rPr>
        <w:t>.11.201</w:t>
      </w:r>
      <w:r w:rsidR="002505AE" w:rsidRPr="002505AE">
        <w:rPr>
          <w:rFonts w:ascii="Times New Roman" w:hAnsi="Times New Roman"/>
          <w:sz w:val="28"/>
          <w:szCs w:val="28"/>
          <w:lang w:val="uk-UA"/>
        </w:rPr>
        <w:t>9</w:t>
      </w:r>
      <w:r w:rsidRPr="002505AE">
        <w:rPr>
          <w:rFonts w:ascii="Times New Roman" w:hAnsi="Times New Roman"/>
          <w:sz w:val="28"/>
          <w:szCs w:val="28"/>
          <w:lang w:val="uk-UA"/>
        </w:rPr>
        <w:t xml:space="preserve"> по 2</w:t>
      </w:r>
      <w:r w:rsidR="002505AE" w:rsidRPr="002505AE">
        <w:rPr>
          <w:rFonts w:ascii="Times New Roman" w:hAnsi="Times New Roman"/>
          <w:sz w:val="28"/>
          <w:szCs w:val="28"/>
          <w:lang w:val="uk-UA"/>
        </w:rPr>
        <w:t>2</w:t>
      </w:r>
      <w:r w:rsidRPr="002505AE">
        <w:rPr>
          <w:rFonts w:ascii="Times New Roman" w:hAnsi="Times New Roman"/>
          <w:sz w:val="28"/>
          <w:szCs w:val="28"/>
          <w:lang w:val="uk-UA"/>
        </w:rPr>
        <w:t>.12.201</w:t>
      </w:r>
      <w:r w:rsidR="002505AE" w:rsidRPr="002505AE">
        <w:rPr>
          <w:rFonts w:ascii="Times New Roman" w:hAnsi="Times New Roman"/>
          <w:sz w:val="28"/>
          <w:szCs w:val="28"/>
          <w:lang w:val="uk-UA"/>
        </w:rPr>
        <w:t>9</w:t>
      </w:r>
    </w:p>
    <w:p w:rsidR="00BD0009" w:rsidRPr="00695E95" w:rsidRDefault="00BD0009" w:rsidP="00BD0009">
      <w:pPr>
        <w:spacing w:after="0" w:line="33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4.Відповідальному за інформаційне наповнення шкільного сайту </w:t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Брусіну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BD0009" w:rsidRPr="00DB2405" w:rsidRDefault="00DB2405" w:rsidP="00BD0009">
      <w:pPr>
        <w:spacing w:after="0" w:line="336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DB2405">
        <w:rPr>
          <w:rFonts w:ascii="Times New Roman" w:hAnsi="Times New Roman"/>
          <w:sz w:val="28"/>
          <w:szCs w:val="28"/>
          <w:lang w:val="uk-UA"/>
        </w:rPr>
        <w:t>До 17.10.2019</w:t>
      </w:r>
    </w:p>
    <w:p w:rsidR="00BD0009" w:rsidRPr="00695E95" w:rsidRDefault="00BD0009" w:rsidP="00BD0009">
      <w:pPr>
        <w:spacing w:after="0" w:line="33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5. Контроль за виконанням цього наказу залишаю за собою.</w:t>
      </w:r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 наказом ознайомлені:</w:t>
      </w:r>
    </w:p>
    <w:p w:rsidR="00BD0009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Фурман Н.В.</w:t>
      </w:r>
    </w:p>
    <w:p w:rsidR="00880EF1" w:rsidRPr="00695E95" w:rsidRDefault="00880EF1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Топч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С.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Котенко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В.</w:t>
      </w:r>
    </w:p>
    <w:p w:rsidR="00BD0009" w:rsidRPr="00695E95" w:rsidRDefault="00880EF1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елезньов О.І.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Кобзар Т.Є.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Третьякова І.Л.</w:t>
      </w:r>
    </w:p>
    <w:p w:rsidR="00BD0009" w:rsidRPr="00695E95" w:rsidRDefault="00880EF1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това Н.О.</w:t>
      </w:r>
    </w:p>
    <w:p w:rsidR="00BD0009" w:rsidRPr="00695E95" w:rsidRDefault="00BD0009" w:rsidP="00BD000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Кулік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BD0009" w:rsidRPr="00695E95" w:rsidRDefault="00BD0009" w:rsidP="00BD000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Капустинська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Т.Ф.</w:t>
      </w:r>
    </w:p>
    <w:p w:rsidR="00BD0009" w:rsidRDefault="00BD0009" w:rsidP="00082956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Брусін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 xml:space="preserve"> І.О.</w:t>
      </w:r>
    </w:p>
    <w:p w:rsidR="00082956" w:rsidRPr="00695E95" w:rsidRDefault="00082956" w:rsidP="00082956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арусь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А.</w:t>
      </w:r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2956" w:rsidRPr="00695E95" w:rsidRDefault="00082956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D0009" w:rsidRPr="00082956" w:rsidRDefault="00082956" w:rsidP="00082956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val="uk-UA"/>
        </w:rPr>
      </w:pPr>
      <w:proofErr w:type="spellStart"/>
      <w:r>
        <w:rPr>
          <w:rFonts w:ascii="Times New Roman" w:hAnsi="Times New Roman"/>
          <w:sz w:val="20"/>
          <w:szCs w:val="20"/>
          <w:lang w:val="uk-UA"/>
        </w:rPr>
        <w:t>Топчий</w:t>
      </w:r>
      <w:proofErr w:type="spellEnd"/>
      <w:r>
        <w:rPr>
          <w:rFonts w:ascii="Times New Roman" w:hAnsi="Times New Roman"/>
          <w:sz w:val="20"/>
          <w:szCs w:val="20"/>
          <w:lang w:val="uk-UA"/>
        </w:rPr>
        <w:t xml:space="preserve"> М.С.</w:t>
      </w:r>
    </w:p>
    <w:p w:rsidR="00BD0009" w:rsidRPr="00695E95" w:rsidRDefault="00BD0009" w:rsidP="00BD0009">
      <w:pPr>
        <w:spacing w:after="0" w:line="240" w:lineRule="auto"/>
        <w:ind w:firstLine="5245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lastRenderedPageBreak/>
        <w:t>Додаток</w:t>
      </w:r>
    </w:p>
    <w:p w:rsidR="00BD0009" w:rsidRPr="00695E95" w:rsidRDefault="00BD0009" w:rsidP="00BD0009">
      <w:pPr>
        <w:spacing w:after="0" w:line="240" w:lineRule="auto"/>
        <w:ind w:firstLine="5245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до наказу директора </w:t>
      </w:r>
    </w:p>
    <w:p w:rsidR="00BD0009" w:rsidRPr="00695E95" w:rsidRDefault="00BD0009" w:rsidP="00BD0009">
      <w:pPr>
        <w:spacing w:after="0" w:line="240" w:lineRule="auto"/>
        <w:ind w:firstLine="5245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ХЗОШ№41 </w:t>
      </w:r>
    </w:p>
    <w:p w:rsidR="00BD0009" w:rsidRPr="00695E95" w:rsidRDefault="00BD0009" w:rsidP="00BD0009">
      <w:pPr>
        <w:spacing w:after="0" w:line="240" w:lineRule="auto"/>
        <w:ind w:firstLine="5245"/>
        <w:jc w:val="right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від </w:t>
      </w:r>
      <w:r w:rsidR="009D6A3A" w:rsidRPr="009D6A3A">
        <w:rPr>
          <w:rFonts w:ascii="Times New Roman" w:hAnsi="Times New Roman"/>
          <w:sz w:val="28"/>
          <w:szCs w:val="28"/>
          <w:lang w:val="uk-UA"/>
        </w:rPr>
        <w:t>16.10.2019 №208</w:t>
      </w:r>
    </w:p>
    <w:p w:rsidR="00BD0009" w:rsidRPr="00695E95" w:rsidRDefault="00BD0009" w:rsidP="00BD000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  <w:r w:rsidRPr="00695E95">
        <w:rPr>
          <w:rFonts w:ascii="Times New Roman" w:hAnsi="Times New Roman"/>
          <w:b/>
          <w:bCs/>
          <w:sz w:val="28"/>
          <w:szCs w:val="28"/>
          <w:lang w:val="uk-UA"/>
        </w:rPr>
        <w:t xml:space="preserve">Графік проведення </w:t>
      </w:r>
      <w:r w:rsidRPr="00695E95">
        <w:rPr>
          <w:rFonts w:ascii="Times New Roman" w:hAnsi="Times New Roman"/>
          <w:b/>
          <w:bCs/>
          <w:sz w:val="28"/>
          <w:szCs w:val="28"/>
          <w:lang w:val="uk-UA"/>
        </w:rPr>
        <w:br/>
        <w:t xml:space="preserve">І (шкільного) етапу Всеукраїнських учнівських олімпіад </w:t>
      </w:r>
      <w:r w:rsidRPr="00695E95">
        <w:rPr>
          <w:rFonts w:ascii="Times New Roman" w:hAnsi="Times New Roman"/>
          <w:b/>
          <w:bCs/>
          <w:sz w:val="28"/>
          <w:szCs w:val="28"/>
          <w:lang w:val="uk-UA"/>
        </w:rPr>
        <w:br/>
        <w:t>із навчальних предметів у 201</w:t>
      </w:r>
      <w:r w:rsidR="00082956">
        <w:rPr>
          <w:rFonts w:ascii="Times New Roman" w:hAnsi="Times New Roman"/>
          <w:b/>
          <w:bCs/>
          <w:sz w:val="28"/>
          <w:szCs w:val="28"/>
          <w:lang w:val="uk-UA"/>
        </w:rPr>
        <w:t>9/2020</w:t>
      </w:r>
      <w:r w:rsidRPr="00695E95">
        <w:rPr>
          <w:rFonts w:ascii="Times New Roman" w:hAnsi="Times New Roman"/>
          <w:b/>
          <w:bCs/>
          <w:sz w:val="28"/>
          <w:szCs w:val="28"/>
          <w:lang w:val="uk-UA"/>
        </w:rPr>
        <w:t xml:space="preserve"> навчальному році</w:t>
      </w:r>
    </w:p>
    <w:p w:rsidR="00BD0009" w:rsidRPr="00FE671D" w:rsidRDefault="00BD0009" w:rsidP="00BD0009">
      <w:pPr>
        <w:jc w:val="center"/>
        <w:rPr>
          <w:b/>
          <w:bCs/>
          <w:szCs w:val="28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"/>
        <w:gridCol w:w="1296"/>
        <w:gridCol w:w="3323"/>
      </w:tblGrid>
      <w:tr w:rsidR="00BD0009" w:rsidRPr="00244798" w:rsidTr="00443206">
        <w:trPr>
          <w:jc w:val="center"/>
        </w:trPr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BD0009" w:rsidRPr="00244798" w:rsidRDefault="00BD0009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№</w:t>
            </w:r>
          </w:p>
          <w:p w:rsidR="00BD0009" w:rsidRPr="00244798" w:rsidRDefault="00BD0009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з/п</w:t>
            </w:r>
          </w:p>
        </w:tc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BD0009" w:rsidRPr="00244798" w:rsidRDefault="00BD0009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Дата</w:t>
            </w:r>
          </w:p>
        </w:tc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BD0009" w:rsidRPr="00244798" w:rsidRDefault="00BD0009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Предмет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0829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рудове навчання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2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сійська мова та література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3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сторія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4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Математика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5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ка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8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ологія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9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о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 (</w:t>
            </w: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англійська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Географія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Хімія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5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країнська мова та література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6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Економіка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7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тика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8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Біологія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1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Астрономія 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2.10.2019</w:t>
            </w:r>
          </w:p>
        </w:tc>
        <w:tc>
          <w:tcPr>
            <w:tcW w:w="0" w:type="auto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авознавство</w:t>
            </w:r>
          </w:p>
        </w:tc>
      </w:tr>
      <w:tr w:rsidR="00BD0009" w:rsidRPr="00244798" w:rsidTr="00443206">
        <w:trPr>
          <w:trHeight w:val="525"/>
          <w:jc w:val="center"/>
        </w:trPr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0" w:type="auto"/>
            <w:vAlign w:val="center"/>
          </w:tcPr>
          <w:p w:rsidR="00BD0009" w:rsidRPr="00244798" w:rsidRDefault="00082956" w:rsidP="0044320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3.10.2019</w:t>
            </w:r>
          </w:p>
        </w:tc>
        <w:tc>
          <w:tcPr>
            <w:tcW w:w="0" w:type="auto"/>
            <w:vAlign w:val="center"/>
          </w:tcPr>
          <w:p w:rsidR="00BD0009" w:rsidRPr="00244798" w:rsidRDefault="00BD0009" w:rsidP="0044320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4479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формаційні технології</w:t>
            </w:r>
          </w:p>
        </w:tc>
      </w:tr>
    </w:tbl>
    <w:p w:rsidR="00BD0009" w:rsidRDefault="00BD0009" w:rsidP="00BD000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BD0009" w:rsidRDefault="00BD0009" w:rsidP="00BD000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BD0009" w:rsidRDefault="00BD0009" w:rsidP="00BD0009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BD0009" w:rsidRDefault="00BD0009" w:rsidP="00BD0009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BD0009" w:rsidRPr="00695E95" w:rsidRDefault="00BD0009" w:rsidP="00BD0009">
      <w:pPr>
        <w:spacing w:after="0" w:line="360" w:lineRule="auto"/>
        <w:rPr>
          <w:rFonts w:ascii="Times New Roman" w:hAnsi="Times New Roman"/>
          <w:sz w:val="20"/>
          <w:szCs w:val="20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r w:rsidRPr="00695E95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B17E5E" w:rsidRDefault="00B17E5E"/>
    <w:sectPr w:rsidR="00B17E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66F67"/>
    <w:multiLevelType w:val="hybridMultilevel"/>
    <w:tmpl w:val="0C0ECC3C"/>
    <w:lvl w:ilvl="0" w:tplc="1450BF94">
      <w:start w:val="1"/>
      <w:numFmt w:val="decimal"/>
      <w:lvlText w:val="%1."/>
      <w:lvlJc w:val="left"/>
      <w:pPr>
        <w:ind w:left="765" w:hanging="4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6C1D"/>
    <w:rsid w:val="00046C1D"/>
    <w:rsid w:val="00082956"/>
    <w:rsid w:val="00191917"/>
    <w:rsid w:val="002505AE"/>
    <w:rsid w:val="00264142"/>
    <w:rsid w:val="005C4160"/>
    <w:rsid w:val="00834AE5"/>
    <w:rsid w:val="00880EF1"/>
    <w:rsid w:val="009D6A3A"/>
    <w:rsid w:val="00B17E5E"/>
    <w:rsid w:val="00BD0009"/>
    <w:rsid w:val="00DB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D4B3624"/>
  <w15:chartTrackingRefBased/>
  <w15:docId w15:val="{C5BF5FC1-4A48-47CB-99DB-E3E4FF8EF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000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BD0009"/>
    <w:pPr>
      <w:ind w:left="720"/>
      <w:contextualSpacing/>
    </w:pPr>
    <w:rPr>
      <w:rFonts w:ascii="Calibri" w:eastAsia="Times New Roman" w:hAnsi="Calibri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5</Pages>
  <Words>873</Words>
  <Characters>4980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5</cp:revision>
  <dcterms:created xsi:type="dcterms:W3CDTF">2019-10-16T10:17:00Z</dcterms:created>
  <dcterms:modified xsi:type="dcterms:W3CDTF">2019-10-21T15:27:00Z</dcterms:modified>
</cp:coreProperties>
</file>